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78F151" w14:textId="424D4547" w:rsidR="00746495" w:rsidRDefault="000D4CBD" w:rsidP="003D6CB4">
      <w:pPr>
        <w:pStyle w:val="Heading1"/>
        <w:rPr>
          <w:lang w:val="en-US"/>
        </w:rPr>
      </w:pPr>
      <w:r>
        <w:rPr>
          <w:lang w:val="en-US"/>
        </w:rPr>
        <w:t>Warzone Architecture Design</w:t>
      </w:r>
      <w:r w:rsidR="003D6CB4">
        <w:rPr>
          <w:lang w:val="en-US"/>
        </w:rPr>
        <w:t xml:space="preserve"> - </w:t>
      </w:r>
      <w:r w:rsidR="00746495">
        <w:rPr>
          <w:lang w:val="en-US"/>
        </w:rPr>
        <w:t>Build 2</w:t>
      </w:r>
    </w:p>
    <w:p w14:paraId="29679CCC" w14:textId="77777777" w:rsidR="003D6CB4" w:rsidRPr="003D6CB4" w:rsidRDefault="003D6CB4" w:rsidP="003D6CB4">
      <w:pPr>
        <w:rPr>
          <w:lang w:val="en-US"/>
        </w:rPr>
      </w:pPr>
    </w:p>
    <w:p w14:paraId="4A358216" w14:textId="19E012A0" w:rsidR="00873BAD" w:rsidRDefault="00873BAD" w:rsidP="000D4CBD">
      <w:pPr>
        <w:rPr>
          <w:lang w:val="en-US"/>
        </w:rPr>
      </w:pPr>
      <w:r>
        <w:rPr>
          <w:lang w:val="en-US"/>
        </w:rPr>
        <w:t xml:space="preserve">The architecture design document for build 1 defined the overall application structure, i.e. underlying MVC pattern. </w:t>
      </w:r>
      <w:r w:rsidR="003D6CB4">
        <w:rPr>
          <w:lang w:val="en-US"/>
        </w:rPr>
        <w:t xml:space="preserve">See </w:t>
      </w:r>
      <w:r w:rsidR="003D6CB4">
        <w:rPr>
          <w:lang w:val="en-US"/>
        </w:rPr>
        <w:t xml:space="preserve">the </w:t>
      </w:r>
      <w:r w:rsidR="003D6CB4">
        <w:rPr>
          <w:lang w:val="en-US"/>
        </w:rPr>
        <w:t>Architecture Design from build 1 for a high-level description.</w:t>
      </w:r>
    </w:p>
    <w:p w14:paraId="7B7102E1" w14:textId="6B4F7342" w:rsidR="00746495" w:rsidRDefault="00746495" w:rsidP="000D4CBD">
      <w:pPr>
        <w:rPr>
          <w:lang w:val="en-US"/>
        </w:rPr>
      </w:pPr>
      <w:r>
        <w:rPr>
          <w:lang w:val="en-US"/>
        </w:rPr>
        <w:t xml:space="preserve">This document </w:t>
      </w:r>
      <w:r w:rsidR="00873BAD">
        <w:rPr>
          <w:lang w:val="en-US"/>
        </w:rPr>
        <w:t xml:space="preserve">is an extension to the architecture defined in build 1 </w:t>
      </w:r>
      <w:r w:rsidR="003D6CB4">
        <w:rPr>
          <w:lang w:val="en-US"/>
        </w:rPr>
        <w:t xml:space="preserve">in </w:t>
      </w:r>
      <w:r w:rsidR="00873BAD">
        <w:rPr>
          <w:lang w:val="en-US"/>
        </w:rPr>
        <w:t xml:space="preserve">that </w:t>
      </w:r>
      <w:r w:rsidR="003D6CB4">
        <w:rPr>
          <w:lang w:val="en-US"/>
        </w:rPr>
        <w:t xml:space="preserve">it </w:t>
      </w:r>
      <w:r w:rsidR="00873BAD">
        <w:rPr>
          <w:lang w:val="en-US"/>
        </w:rPr>
        <w:t xml:space="preserve">further defines how the application </w:t>
      </w:r>
      <w:r w:rsidR="00AB364B">
        <w:rPr>
          <w:lang w:val="en-US"/>
        </w:rPr>
        <w:t>manages the different games phases (State pattern), how it manages processing of messages from different parts of the application (Observer pattern), and how it manages the input and processing of the different orders (Command pattern).</w:t>
      </w:r>
    </w:p>
    <w:p w14:paraId="42E0386D" w14:textId="7DA458A0" w:rsidR="00AB364B" w:rsidRDefault="00AB364B" w:rsidP="000D4CBD">
      <w:pPr>
        <w:rPr>
          <w:lang w:val="en-US"/>
        </w:rPr>
      </w:pPr>
    </w:p>
    <w:p w14:paraId="24E8F94C" w14:textId="786B520F" w:rsidR="003D6CB4" w:rsidRDefault="003D6CB4" w:rsidP="003D6CB4">
      <w:pPr>
        <w:pStyle w:val="Heading2"/>
        <w:rPr>
          <w:lang w:val="en-US"/>
        </w:rPr>
      </w:pPr>
      <w:r>
        <w:rPr>
          <w:lang w:val="en-US"/>
        </w:rPr>
        <w:t>Message Processing – Observer Pattern</w:t>
      </w:r>
    </w:p>
    <w:p w14:paraId="48380B3A" w14:textId="77777777" w:rsidR="003D6CB4" w:rsidRPr="003D6CB4" w:rsidRDefault="003D6CB4" w:rsidP="003D6CB4">
      <w:pPr>
        <w:rPr>
          <w:lang w:val="en-US"/>
        </w:rPr>
      </w:pPr>
    </w:p>
    <w:p w14:paraId="715D6E6D" w14:textId="5D880BDC" w:rsidR="00F26244" w:rsidRDefault="003D6CB4" w:rsidP="00F26244">
      <w:pPr>
        <w:keepNext/>
        <w:jc w:val="center"/>
      </w:pPr>
      <w:r>
        <w:object w:dxaOrig="8981" w:dyaOrig="8750" w14:anchorId="3A1844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16.85pt;height:309.05pt" o:ole="">
            <v:imagedata r:id="rId5" o:title=""/>
          </v:shape>
          <o:OLEObject Type="Embed" ProgID="Visio.Drawing.15" ShapeID="_x0000_i1030" DrawAspect="Content" ObjectID="_1677871054" r:id="rId6"/>
        </w:object>
      </w:r>
    </w:p>
    <w:p w14:paraId="6B57C0B8" w14:textId="79C18ACD" w:rsidR="000D4CBD" w:rsidRDefault="00F26244" w:rsidP="00F26244">
      <w:pPr>
        <w:pStyle w:val="Caption"/>
        <w:jc w:val="center"/>
      </w:pPr>
      <w:r>
        <w:t xml:space="preserve">Figure </w:t>
      </w:r>
      <w:fldSimple w:instr=" SEQ Figure \* ARABIC ">
        <w:r w:rsidR="00E34CCF">
          <w:rPr>
            <w:noProof/>
          </w:rPr>
          <w:t>1</w:t>
        </w:r>
      </w:fldSimple>
      <w:r>
        <w:t xml:space="preserve"> - </w:t>
      </w:r>
      <w:r w:rsidR="003D6CB4">
        <w:rPr>
          <w:lang w:val="en-US"/>
        </w:rPr>
        <w:t>Message Processing</w:t>
      </w:r>
      <w:r>
        <w:t xml:space="preserve"> Diagram</w:t>
      </w:r>
    </w:p>
    <w:p w14:paraId="19657BE5" w14:textId="77FAB9A4" w:rsidR="000D4CBD" w:rsidRDefault="005F7108" w:rsidP="008D6401">
      <w:r>
        <w:t xml:space="preserve">Figure 1, shows a package diagram </w:t>
      </w:r>
      <w:r w:rsidR="003D6CB4">
        <w:t xml:space="preserve">with the relevant classes that makeup how messages are processed throughout the application so that 1) users can receive messages from anywhere in the application, </w:t>
      </w:r>
      <w:r w:rsidR="008D6401">
        <w:t>2) the application is testable, 3</w:t>
      </w:r>
      <w:r w:rsidR="003D6CB4">
        <w:t xml:space="preserve">) </w:t>
      </w:r>
      <w:r w:rsidR="003D6CB4">
        <w:t>the MVC architecture is preserved</w:t>
      </w:r>
      <w:r w:rsidR="003D6CB4">
        <w:t xml:space="preserve">. </w:t>
      </w:r>
    </w:p>
    <w:p w14:paraId="68B0B333" w14:textId="6A15D935" w:rsidR="008D6401" w:rsidRPr="008D6401" w:rsidRDefault="008D6401" w:rsidP="008D6401">
      <w:r>
        <w:t>The following describes the process illustrated in the diagram:</w:t>
      </w:r>
    </w:p>
    <w:p w14:paraId="134AF13A" w14:textId="3C21A8B1" w:rsidR="000E04C4" w:rsidRDefault="00DA023B" w:rsidP="008D6401">
      <w:pPr>
        <w:pStyle w:val="ListParagraph"/>
        <w:numPr>
          <w:ilvl w:val="0"/>
          <w:numId w:val="5"/>
        </w:numPr>
        <w:rPr>
          <w:lang w:val="en-US"/>
        </w:rPr>
      </w:pPr>
      <w:r>
        <w:rPr>
          <w:lang w:val="en-US"/>
        </w:rPr>
        <w:lastRenderedPageBreak/>
        <w:t>Views are responsible for displaying information</w:t>
      </w:r>
      <w:r w:rsidR="000E04C4">
        <w:rPr>
          <w:lang w:val="en-US"/>
        </w:rPr>
        <w:t>/messages</w:t>
      </w:r>
      <w:r>
        <w:rPr>
          <w:lang w:val="en-US"/>
        </w:rPr>
        <w:t xml:space="preserve"> to the user, and for accepting user input.</w:t>
      </w:r>
      <w:r w:rsidR="000E04C4">
        <w:rPr>
          <w:lang w:val="en-US"/>
        </w:rPr>
        <w:t xml:space="preserve"> </w:t>
      </w:r>
    </w:p>
    <w:p w14:paraId="6982CF35" w14:textId="78346858" w:rsidR="000D4CBD" w:rsidRDefault="000E04C4" w:rsidP="008D6401">
      <w:pPr>
        <w:pStyle w:val="ListParagraph"/>
        <w:numPr>
          <w:ilvl w:val="0"/>
          <w:numId w:val="5"/>
        </w:numPr>
        <w:rPr>
          <w:lang w:val="en-US"/>
        </w:rPr>
      </w:pPr>
      <w:r>
        <w:rPr>
          <w:lang w:val="en-US"/>
        </w:rPr>
        <w:t xml:space="preserve">Views that attach to </w:t>
      </w:r>
      <w:proofErr w:type="spellStart"/>
      <w:r>
        <w:rPr>
          <w:lang w:val="en-US"/>
        </w:rPr>
        <w:t>LogEntryBuffer</w:t>
      </w:r>
      <w:proofErr w:type="spellEnd"/>
      <w:r>
        <w:rPr>
          <w:lang w:val="en-US"/>
        </w:rPr>
        <w:t xml:space="preserve"> get notified whenever a new message has been set</w:t>
      </w:r>
      <w:r w:rsidR="007D70BB">
        <w:rPr>
          <w:lang w:val="en-US"/>
        </w:rPr>
        <w:t xml:space="preserve">, and </w:t>
      </w:r>
      <w:r w:rsidR="007D70BB">
        <w:rPr>
          <w:lang w:val="en-US"/>
        </w:rPr>
        <w:t>detach when it no longer needs to receive notifications of new messages.</w:t>
      </w:r>
    </w:p>
    <w:p w14:paraId="310C867E" w14:textId="419A4A5F" w:rsidR="000E04C4" w:rsidRDefault="00CC219E" w:rsidP="008D6401">
      <w:pPr>
        <w:pStyle w:val="ListParagraph"/>
        <w:numPr>
          <w:ilvl w:val="0"/>
          <w:numId w:val="5"/>
        </w:numPr>
        <w:rPr>
          <w:lang w:val="en-US"/>
        </w:rPr>
      </w:pPr>
      <w:r>
        <w:rPr>
          <w:lang w:val="en-US"/>
        </w:rPr>
        <w:t>Messages can be set from any Model or Controller based classes. Message should only include those that need to be seen by the user.</w:t>
      </w:r>
    </w:p>
    <w:p w14:paraId="572408E9" w14:textId="27E61C86" w:rsidR="0045531A" w:rsidRDefault="0045531A" w:rsidP="008D6401">
      <w:pPr>
        <w:pStyle w:val="ListParagraph"/>
        <w:numPr>
          <w:ilvl w:val="0"/>
          <w:numId w:val="5"/>
        </w:numPr>
        <w:rPr>
          <w:lang w:val="en-US"/>
        </w:rPr>
      </w:pPr>
      <w:r>
        <w:rPr>
          <w:lang w:val="en-US"/>
        </w:rPr>
        <w:t>Messages that are displayed to the user must also be logged to a log file.</w:t>
      </w:r>
    </w:p>
    <w:p w14:paraId="41E110EE" w14:textId="33A712D0" w:rsidR="00877405" w:rsidRDefault="00877405" w:rsidP="008D6401">
      <w:pPr>
        <w:pStyle w:val="ListParagraph"/>
        <w:numPr>
          <w:ilvl w:val="0"/>
          <w:numId w:val="5"/>
        </w:numPr>
        <w:rPr>
          <w:lang w:val="en-US"/>
        </w:rPr>
      </w:pPr>
      <w:r>
        <w:rPr>
          <w:lang w:val="en-US"/>
        </w:rPr>
        <w:t xml:space="preserve">With reference to the Observer pattern, the ‘Subject’ is the </w:t>
      </w:r>
      <w:proofErr w:type="spellStart"/>
      <w:r>
        <w:rPr>
          <w:lang w:val="en-US"/>
        </w:rPr>
        <w:t>LogEntryBuffer</w:t>
      </w:r>
      <w:proofErr w:type="spellEnd"/>
      <w:r>
        <w:rPr>
          <w:lang w:val="en-US"/>
        </w:rPr>
        <w:t xml:space="preserve"> and the </w:t>
      </w:r>
      <w:r w:rsidR="007D1AF6">
        <w:rPr>
          <w:lang w:val="en-US"/>
        </w:rPr>
        <w:t>‘</w:t>
      </w:r>
      <w:r>
        <w:rPr>
          <w:lang w:val="en-US"/>
        </w:rPr>
        <w:t>Observer</w:t>
      </w:r>
      <w:r w:rsidR="007D1AF6">
        <w:rPr>
          <w:lang w:val="en-US"/>
        </w:rPr>
        <w:t>’</w:t>
      </w:r>
      <w:r>
        <w:rPr>
          <w:lang w:val="en-US"/>
        </w:rPr>
        <w:t xml:space="preserve"> are the view classes.</w:t>
      </w:r>
    </w:p>
    <w:p w14:paraId="145436BF" w14:textId="1AB9F2E4" w:rsidR="00710F2C" w:rsidRDefault="00710F2C" w:rsidP="00710F2C">
      <w:pPr>
        <w:rPr>
          <w:lang w:val="en-US"/>
        </w:rPr>
      </w:pPr>
    </w:p>
    <w:p w14:paraId="14EE1A4C" w14:textId="69679520" w:rsidR="006D642F" w:rsidRDefault="006D642F" w:rsidP="006D642F">
      <w:pPr>
        <w:pStyle w:val="Heading2"/>
        <w:rPr>
          <w:lang w:val="en-US"/>
        </w:rPr>
      </w:pPr>
      <w:r>
        <w:rPr>
          <w:lang w:val="en-US"/>
        </w:rPr>
        <w:t>Game Phase</w:t>
      </w:r>
      <w:r>
        <w:rPr>
          <w:lang w:val="en-US"/>
        </w:rPr>
        <w:t xml:space="preserve"> Processing – </w:t>
      </w:r>
      <w:r>
        <w:rPr>
          <w:lang w:val="en-US"/>
        </w:rPr>
        <w:t>State</w:t>
      </w:r>
      <w:r>
        <w:rPr>
          <w:lang w:val="en-US"/>
        </w:rPr>
        <w:t xml:space="preserve"> Pattern</w:t>
      </w:r>
    </w:p>
    <w:p w14:paraId="0D73A137" w14:textId="77777777" w:rsidR="006D642F" w:rsidRPr="003D6CB4" w:rsidRDefault="006D642F" w:rsidP="006D642F">
      <w:pPr>
        <w:rPr>
          <w:lang w:val="en-US"/>
        </w:rPr>
      </w:pPr>
    </w:p>
    <w:p w14:paraId="27FC7906" w14:textId="07E57728" w:rsidR="006D642F" w:rsidRDefault="006D642F" w:rsidP="006D642F">
      <w:pPr>
        <w:keepNext/>
        <w:jc w:val="center"/>
      </w:pPr>
      <w:r>
        <w:object w:dxaOrig="9651" w:dyaOrig="5200" w14:anchorId="7DD3F8FA">
          <v:shape id="_x0000_i1035" type="#_x0000_t75" style="width:366.75pt;height:197.45pt" o:ole="">
            <v:imagedata r:id="rId7" o:title=""/>
          </v:shape>
          <o:OLEObject Type="Embed" ProgID="Visio.Drawing.15" ShapeID="_x0000_i1035" DrawAspect="Content" ObjectID="_1677871055" r:id="rId8"/>
        </w:object>
      </w:r>
    </w:p>
    <w:p w14:paraId="1BBB9DF1" w14:textId="69C2ACC9" w:rsidR="006D642F" w:rsidRDefault="006D642F" w:rsidP="006D642F">
      <w:pPr>
        <w:pStyle w:val="Caption"/>
        <w:jc w:val="center"/>
      </w:pPr>
      <w:r>
        <w:t xml:space="preserve">Figure </w:t>
      </w:r>
      <w:r>
        <w:fldChar w:fldCharType="begin"/>
      </w:r>
      <w:r>
        <w:instrText xml:space="preserve"> SEQ Figure \* ARABIC </w:instrText>
      </w:r>
      <w:r>
        <w:fldChar w:fldCharType="separate"/>
      </w:r>
      <w:r w:rsidR="00E34CCF">
        <w:rPr>
          <w:noProof/>
        </w:rPr>
        <w:t>2</w:t>
      </w:r>
      <w:r>
        <w:rPr>
          <w:noProof/>
        </w:rPr>
        <w:fldChar w:fldCharType="end"/>
      </w:r>
      <w:r>
        <w:t xml:space="preserve"> </w:t>
      </w:r>
      <w:r>
        <w:t>–</w:t>
      </w:r>
      <w:r>
        <w:t xml:space="preserve"> </w:t>
      </w:r>
      <w:r>
        <w:rPr>
          <w:lang w:val="en-US"/>
        </w:rPr>
        <w:t>Game Phase</w:t>
      </w:r>
      <w:r>
        <w:rPr>
          <w:lang w:val="en-US"/>
        </w:rPr>
        <w:t xml:space="preserve"> Processing</w:t>
      </w:r>
      <w:r>
        <w:t xml:space="preserve"> Diagram</w:t>
      </w:r>
    </w:p>
    <w:p w14:paraId="255680BD" w14:textId="1F8C7569" w:rsidR="00330823" w:rsidRDefault="00330823" w:rsidP="00330823">
      <w:r>
        <w:t xml:space="preserve">Figure 1, shows a package diagram with the relevant classes that makeup how </w:t>
      </w:r>
      <w:r>
        <w:t xml:space="preserve">the different game phases </w:t>
      </w:r>
      <w:r>
        <w:t>are processed throughout the application</w:t>
      </w:r>
      <w:r>
        <w:t xml:space="preserve">. The idea is to use the State behavioural pattern </w:t>
      </w:r>
      <w:r>
        <w:t xml:space="preserve"> so that 1) </w:t>
      </w:r>
      <w:r>
        <w:t>makes it relatively easy and dynamic to modify the logic dictating the rules between phases</w:t>
      </w:r>
      <w:r>
        <w:t xml:space="preserve">, 2) the application </w:t>
      </w:r>
      <w:r>
        <w:t xml:space="preserve">makes the application more </w:t>
      </w:r>
      <w:r>
        <w:t>testable</w:t>
      </w:r>
      <w:r>
        <w:t xml:space="preserve"> as phase logic </w:t>
      </w:r>
      <w:r w:rsidR="00F4326D">
        <w:t>is kept closer to the logic that needs to decide the next phase, and that it’</w:t>
      </w:r>
      <w:r>
        <w:t>s not imbedded in big complex methods</w:t>
      </w:r>
      <w:r>
        <w:t xml:space="preserve">. </w:t>
      </w:r>
    </w:p>
    <w:p w14:paraId="0295A589" w14:textId="77777777" w:rsidR="00330823" w:rsidRPr="008D6401" w:rsidRDefault="00330823" w:rsidP="00330823">
      <w:r>
        <w:t>The following describes the process illustrated in the diagram:</w:t>
      </w:r>
    </w:p>
    <w:p w14:paraId="41FC2833" w14:textId="1B5F2F7F" w:rsidR="00330823" w:rsidRDefault="009D74F3" w:rsidP="00330823">
      <w:pPr>
        <w:pStyle w:val="ListParagraph"/>
        <w:numPr>
          <w:ilvl w:val="0"/>
          <w:numId w:val="5"/>
        </w:numPr>
        <w:rPr>
          <w:lang w:val="en-US"/>
        </w:rPr>
      </w:pPr>
      <w:r>
        <w:rPr>
          <w:lang w:val="en-US"/>
        </w:rPr>
        <w:t xml:space="preserve">The </w:t>
      </w:r>
      <w:proofErr w:type="spellStart"/>
      <w:r>
        <w:rPr>
          <w:lang w:val="en-US"/>
        </w:rPr>
        <w:t>GameEngine</w:t>
      </w:r>
      <w:proofErr w:type="spellEnd"/>
      <w:r>
        <w:rPr>
          <w:lang w:val="en-US"/>
        </w:rPr>
        <w:t xml:space="preserve"> class invokes the different phases </w:t>
      </w:r>
      <w:r w:rsidR="00D64117">
        <w:rPr>
          <w:lang w:val="en-US"/>
        </w:rPr>
        <w:t xml:space="preserve">vie the </w:t>
      </w:r>
      <w:proofErr w:type="spellStart"/>
      <w:r w:rsidR="00D64117">
        <w:rPr>
          <w:lang w:val="en-US"/>
        </w:rPr>
        <w:t>execPhase</w:t>
      </w:r>
      <w:proofErr w:type="spellEnd"/>
      <w:r w:rsidR="00D64117">
        <w:rPr>
          <w:lang w:val="en-US"/>
        </w:rPr>
        <w:t xml:space="preserve">() method </w:t>
      </w:r>
      <w:r>
        <w:rPr>
          <w:lang w:val="en-US"/>
        </w:rPr>
        <w:t>based on an attribute that holds the current/next phase</w:t>
      </w:r>
      <w:r w:rsidR="00330823">
        <w:rPr>
          <w:lang w:val="en-US"/>
        </w:rPr>
        <w:t xml:space="preserve">. </w:t>
      </w:r>
    </w:p>
    <w:p w14:paraId="019F058C" w14:textId="1655448B" w:rsidR="00330823" w:rsidRDefault="009D74F3" w:rsidP="00330823">
      <w:pPr>
        <w:pStyle w:val="ListParagraph"/>
        <w:numPr>
          <w:ilvl w:val="0"/>
          <w:numId w:val="5"/>
        </w:numPr>
        <w:rPr>
          <w:lang w:val="en-US"/>
        </w:rPr>
      </w:pPr>
      <w:r>
        <w:rPr>
          <w:lang w:val="en-US"/>
        </w:rPr>
        <w:t xml:space="preserve">Phase </w:t>
      </w:r>
      <w:r w:rsidR="000E2C49">
        <w:rPr>
          <w:lang w:val="en-US"/>
        </w:rPr>
        <w:t>classes</w:t>
      </w:r>
      <w:r>
        <w:rPr>
          <w:lang w:val="en-US"/>
        </w:rPr>
        <w:t xml:space="preserve"> inherit from the abstract Phase class</w:t>
      </w:r>
      <w:r w:rsidR="000E2C49">
        <w:rPr>
          <w:lang w:val="en-US"/>
        </w:rPr>
        <w:t xml:space="preserve">, and invoke the </w:t>
      </w:r>
      <w:proofErr w:type="spellStart"/>
      <w:r w:rsidR="000E2C49">
        <w:rPr>
          <w:lang w:val="en-US"/>
        </w:rPr>
        <w:t>nextPhase</w:t>
      </w:r>
      <w:proofErr w:type="spellEnd"/>
      <w:r w:rsidR="000E2C49">
        <w:rPr>
          <w:lang w:val="en-US"/>
        </w:rPr>
        <w:t xml:space="preserve">() method to set the next phase in the </w:t>
      </w:r>
      <w:proofErr w:type="spellStart"/>
      <w:r w:rsidR="000E2C49">
        <w:rPr>
          <w:lang w:val="en-US"/>
        </w:rPr>
        <w:t>GameEngine</w:t>
      </w:r>
      <w:proofErr w:type="spellEnd"/>
      <w:r w:rsidR="000E2C49">
        <w:rPr>
          <w:lang w:val="en-US"/>
        </w:rPr>
        <w:t>.</w:t>
      </w:r>
    </w:p>
    <w:p w14:paraId="4CA48E3F" w14:textId="72F7CD1B" w:rsidR="00330823" w:rsidRDefault="000E2C49" w:rsidP="00330823">
      <w:pPr>
        <w:pStyle w:val="ListParagraph"/>
        <w:numPr>
          <w:ilvl w:val="0"/>
          <w:numId w:val="5"/>
        </w:numPr>
        <w:rPr>
          <w:lang w:val="en-US"/>
        </w:rPr>
      </w:pPr>
      <w:proofErr w:type="spellStart"/>
      <w:r>
        <w:rPr>
          <w:lang w:val="en-US"/>
        </w:rPr>
        <w:t>IssueOrder</w:t>
      </w:r>
      <w:proofErr w:type="spellEnd"/>
      <w:r>
        <w:rPr>
          <w:lang w:val="en-US"/>
        </w:rPr>
        <w:t xml:space="preserve">, </w:t>
      </w:r>
      <w:proofErr w:type="spellStart"/>
      <w:r>
        <w:rPr>
          <w:lang w:val="en-US"/>
        </w:rPr>
        <w:t>OrderExec</w:t>
      </w:r>
      <w:proofErr w:type="spellEnd"/>
      <w:r>
        <w:rPr>
          <w:lang w:val="en-US"/>
        </w:rPr>
        <w:t xml:space="preserve">, and Reinforcement classes are sub-phases of the Gameplay phase. They inherit extra functionality from the </w:t>
      </w:r>
      <w:proofErr w:type="spellStart"/>
      <w:r>
        <w:rPr>
          <w:lang w:val="en-US"/>
        </w:rPr>
        <w:t>GamePlay</w:t>
      </w:r>
      <w:proofErr w:type="spellEnd"/>
      <w:r>
        <w:rPr>
          <w:lang w:val="en-US"/>
        </w:rPr>
        <w:t xml:space="preserve"> phase as they are part of that phase.</w:t>
      </w:r>
    </w:p>
    <w:p w14:paraId="2784720E" w14:textId="266B6283" w:rsidR="00385629" w:rsidRDefault="00385629" w:rsidP="00385629">
      <w:pPr>
        <w:pStyle w:val="ListParagraph"/>
        <w:numPr>
          <w:ilvl w:val="0"/>
          <w:numId w:val="5"/>
        </w:numPr>
        <w:rPr>
          <w:lang w:val="en-US"/>
        </w:rPr>
      </w:pPr>
      <w:r>
        <w:rPr>
          <w:lang w:val="en-US"/>
        </w:rPr>
        <w:lastRenderedPageBreak/>
        <w:t xml:space="preserve">With reference to the </w:t>
      </w:r>
      <w:r>
        <w:rPr>
          <w:lang w:val="en-US"/>
        </w:rPr>
        <w:t>State</w:t>
      </w:r>
      <w:r>
        <w:rPr>
          <w:lang w:val="en-US"/>
        </w:rPr>
        <w:t xml:space="preserve"> pattern, the ‘</w:t>
      </w:r>
      <w:r>
        <w:rPr>
          <w:lang w:val="en-US"/>
        </w:rPr>
        <w:t>Context’</w:t>
      </w:r>
      <w:r>
        <w:rPr>
          <w:lang w:val="en-US"/>
        </w:rPr>
        <w:t xml:space="preserve"> is the </w:t>
      </w:r>
      <w:proofErr w:type="spellStart"/>
      <w:r>
        <w:rPr>
          <w:lang w:val="en-US"/>
        </w:rPr>
        <w:t>GameEngine</w:t>
      </w:r>
      <w:proofErr w:type="spellEnd"/>
      <w:r>
        <w:rPr>
          <w:lang w:val="en-US"/>
        </w:rPr>
        <w:t xml:space="preserve"> and the ‘</w:t>
      </w:r>
      <w:r>
        <w:rPr>
          <w:lang w:val="en-US"/>
        </w:rPr>
        <w:t>State’</w:t>
      </w:r>
      <w:r>
        <w:rPr>
          <w:lang w:val="en-US"/>
        </w:rPr>
        <w:t xml:space="preserve"> </w:t>
      </w:r>
      <w:r>
        <w:rPr>
          <w:lang w:val="en-US"/>
        </w:rPr>
        <w:t xml:space="preserve">classes </w:t>
      </w:r>
      <w:r>
        <w:rPr>
          <w:lang w:val="en-US"/>
        </w:rPr>
        <w:t xml:space="preserve">are the </w:t>
      </w:r>
      <w:r>
        <w:rPr>
          <w:lang w:val="en-US"/>
        </w:rPr>
        <w:t xml:space="preserve">controller based phase </w:t>
      </w:r>
      <w:r>
        <w:rPr>
          <w:lang w:val="en-US"/>
        </w:rPr>
        <w:t>classes</w:t>
      </w:r>
      <w:r w:rsidR="00A55F43">
        <w:rPr>
          <w:lang w:val="en-US"/>
        </w:rPr>
        <w:t>.</w:t>
      </w:r>
    </w:p>
    <w:p w14:paraId="00AEF5AA" w14:textId="235AC35C" w:rsidR="00A55F43" w:rsidRDefault="00A55F43" w:rsidP="00385629">
      <w:pPr>
        <w:pStyle w:val="ListParagraph"/>
        <w:numPr>
          <w:ilvl w:val="0"/>
          <w:numId w:val="5"/>
        </w:numPr>
        <w:rPr>
          <w:lang w:val="en-US"/>
        </w:rPr>
      </w:pPr>
      <w:r>
        <w:rPr>
          <w:lang w:val="en-US"/>
        </w:rPr>
        <w:t>The following diagram illustrates the game flow between phases:</w:t>
      </w:r>
    </w:p>
    <w:p w14:paraId="58005935" w14:textId="77777777" w:rsidR="00E34CCF" w:rsidRDefault="00E34CCF" w:rsidP="00E34CCF">
      <w:pPr>
        <w:keepNext/>
        <w:ind w:left="360"/>
        <w:jc w:val="center"/>
      </w:pPr>
      <w:r>
        <w:object w:dxaOrig="12381" w:dyaOrig="6350" w14:anchorId="27F0870F">
          <v:shape id="_x0000_i1045" type="#_x0000_t75" style="width:335.05pt;height:171.8pt" o:ole="">
            <v:imagedata r:id="rId9" o:title=""/>
          </v:shape>
          <o:OLEObject Type="Embed" ProgID="Visio.Drawing.15" ShapeID="_x0000_i1045" DrawAspect="Content" ObjectID="_1677871056" r:id="rId10"/>
        </w:object>
      </w:r>
    </w:p>
    <w:p w14:paraId="6C055AA4" w14:textId="64DAF991" w:rsidR="00A55F43" w:rsidRDefault="00E34CCF" w:rsidP="00E34CCF">
      <w:pPr>
        <w:pStyle w:val="Caption"/>
        <w:jc w:val="center"/>
      </w:pPr>
      <w:r>
        <w:t xml:space="preserve">Figure </w:t>
      </w:r>
      <w:fldSimple w:instr=" SEQ Figure \* ARABIC ">
        <w:r>
          <w:rPr>
            <w:noProof/>
          </w:rPr>
          <w:t>3</w:t>
        </w:r>
      </w:fldSimple>
      <w:r>
        <w:t xml:space="preserve"> - Game Phase State Diagram</w:t>
      </w:r>
    </w:p>
    <w:p w14:paraId="24A2E121" w14:textId="5634D14A" w:rsidR="00F02ECB" w:rsidRDefault="00F02ECB" w:rsidP="00F02ECB">
      <w:pPr>
        <w:rPr>
          <w:lang w:val="en-US"/>
        </w:rPr>
      </w:pPr>
    </w:p>
    <w:p w14:paraId="0A0DE236" w14:textId="63E2D26C" w:rsidR="0094670E" w:rsidRDefault="0094670E" w:rsidP="0094670E">
      <w:pPr>
        <w:pStyle w:val="Heading2"/>
        <w:rPr>
          <w:lang w:val="en-US"/>
        </w:rPr>
      </w:pPr>
      <w:r>
        <w:rPr>
          <w:lang w:val="en-US"/>
        </w:rPr>
        <w:t xml:space="preserve">Game </w:t>
      </w:r>
      <w:r>
        <w:rPr>
          <w:lang w:val="en-US"/>
        </w:rPr>
        <w:t>Player Order</w:t>
      </w:r>
      <w:r>
        <w:rPr>
          <w:lang w:val="en-US"/>
        </w:rPr>
        <w:t xml:space="preserve"> Processing – </w:t>
      </w:r>
      <w:r>
        <w:rPr>
          <w:lang w:val="en-US"/>
        </w:rPr>
        <w:t>Command</w:t>
      </w:r>
      <w:r>
        <w:rPr>
          <w:lang w:val="en-US"/>
        </w:rPr>
        <w:t xml:space="preserve"> Pattern</w:t>
      </w:r>
    </w:p>
    <w:p w14:paraId="51ABF1E8" w14:textId="77777777" w:rsidR="0094670E" w:rsidRPr="003D6CB4" w:rsidRDefault="0094670E" w:rsidP="0094670E">
      <w:pPr>
        <w:rPr>
          <w:lang w:val="en-US"/>
        </w:rPr>
      </w:pPr>
    </w:p>
    <w:p w14:paraId="4C6C2547" w14:textId="66520EDF" w:rsidR="0094670E" w:rsidRDefault="00AE4C8D" w:rsidP="0094670E">
      <w:pPr>
        <w:keepNext/>
        <w:jc w:val="center"/>
      </w:pPr>
      <w:r>
        <w:object w:dxaOrig="11201" w:dyaOrig="7760" w14:anchorId="199AC479">
          <v:shape id="_x0000_i1041" type="#_x0000_t75" style="width:380.65pt;height:263.75pt" o:ole="">
            <v:imagedata r:id="rId11" o:title=""/>
          </v:shape>
          <o:OLEObject Type="Embed" ProgID="Visio.Drawing.15" ShapeID="_x0000_i1041" DrawAspect="Content" ObjectID="_1677871057" r:id="rId12"/>
        </w:object>
      </w:r>
    </w:p>
    <w:p w14:paraId="6BDEE005" w14:textId="37C20DA1" w:rsidR="0094670E" w:rsidRDefault="0094670E" w:rsidP="0094670E">
      <w:pPr>
        <w:pStyle w:val="Caption"/>
        <w:jc w:val="center"/>
      </w:pPr>
      <w:r>
        <w:t xml:space="preserve">Figure </w:t>
      </w:r>
      <w:r>
        <w:fldChar w:fldCharType="begin"/>
      </w:r>
      <w:r>
        <w:instrText xml:space="preserve"> SEQ Figure \* ARABIC </w:instrText>
      </w:r>
      <w:r>
        <w:fldChar w:fldCharType="separate"/>
      </w:r>
      <w:r w:rsidR="00E34CCF">
        <w:rPr>
          <w:noProof/>
        </w:rPr>
        <w:t>4</w:t>
      </w:r>
      <w:r>
        <w:rPr>
          <w:noProof/>
        </w:rPr>
        <w:fldChar w:fldCharType="end"/>
      </w:r>
      <w:r>
        <w:t xml:space="preserve"> – </w:t>
      </w:r>
      <w:r>
        <w:rPr>
          <w:lang w:val="en-US"/>
        </w:rPr>
        <w:t xml:space="preserve">Game </w:t>
      </w:r>
      <w:r w:rsidR="0004764D">
        <w:rPr>
          <w:lang w:val="en-US"/>
        </w:rPr>
        <w:t>Player Order</w:t>
      </w:r>
      <w:r>
        <w:rPr>
          <w:lang w:val="en-US"/>
        </w:rPr>
        <w:t xml:space="preserve"> Processing</w:t>
      </w:r>
      <w:r>
        <w:t xml:space="preserve"> Diagram</w:t>
      </w:r>
    </w:p>
    <w:p w14:paraId="604507BE" w14:textId="5F4D32D2" w:rsidR="0094670E" w:rsidRDefault="0094670E" w:rsidP="0094670E">
      <w:r>
        <w:t xml:space="preserve">Figure 1, shows a package diagram with the relevant classes that makeup how the different game </w:t>
      </w:r>
      <w:r w:rsidR="00AE4C8D">
        <w:t xml:space="preserve">processes player orders during gameplay. </w:t>
      </w:r>
      <w:r>
        <w:t xml:space="preserve">The idea is to use the </w:t>
      </w:r>
      <w:r w:rsidR="00AE4C8D">
        <w:t xml:space="preserve">Command </w:t>
      </w:r>
      <w:r>
        <w:t xml:space="preserve">behavioural pattern  so that </w:t>
      </w:r>
      <w:r>
        <w:lastRenderedPageBreak/>
        <w:t xml:space="preserve">1) makes it relatively easy and dynamic to </w:t>
      </w:r>
      <w:r w:rsidR="00AE4C8D">
        <w:t>add/</w:t>
      </w:r>
      <w:r>
        <w:t xml:space="preserve">modify the logic dictating the </w:t>
      </w:r>
      <w:r w:rsidR="00AE4C8D">
        <w:t>processing of orders</w:t>
      </w:r>
      <w:r>
        <w:t xml:space="preserve">, </w:t>
      </w:r>
      <w:r w:rsidR="00AE4C8D">
        <w:t>2) orders can be created and executed at different times during gameplay 3</w:t>
      </w:r>
      <w:r>
        <w:t xml:space="preserve">) the application makes the application more testable as </w:t>
      </w:r>
      <w:r w:rsidR="00AE4C8D">
        <w:t xml:space="preserve">order </w:t>
      </w:r>
      <w:r>
        <w:t xml:space="preserve">logic </w:t>
      </w:r>
      <w:r w:rsidR="00AE4C8D">
        <w:t xml:space="preserve">is kept abstract and </w:t>
      </w:r>
      <w:r w:rsidR="00296F9D">
        <w:t>consistent</w:t>
      </w:r>
      <w:r>
        <w:t xml:space="preserve">. </w:t>
      </w:r>
    </w:p>
    <w:p w14:paraId="5346DB77" w14:textId="77777777" w:rsidR="0094670E" w:rsidRPr="008D6401" w:rsidRDefault="0094670E" w:rsidP="0094670E">
      <w:r>
        <w:t>The following describes the process illustrated in the diagram:</w:t>
      </w:r>
    </w:p>
    <w:p w14:paraId="434DE24B" w14:textId="1D1F8106" w:rsidR="00F02ECB" w:rsidRDefault="009F14FB" w:rsidP="009F14FB">
      <w:pPr>
        <w:pStyle w:val="ListParagraph"/>
        <w:numPr>
          <w:ilvl w:val="0"/>
          <w:numId w:val="6"/>
        </w:numPr>
        <w:rPr>
          <w:lang w:val="en-US"/>
        </w:rPr>
      </w:pPr>
      <w:r>
        <w:rPr>
          <w:lang w:val="en-US"/>
        </w:rPr>
        <w:t xml:space="preserve">The </w:t>
      </w:r>
      <w:proofErr w:type="spellStart"/>
      <w:r>
        <w:rPr>
          <w:lang w:val="en-US"/>
        </w:rPr>
        <w:t>IssueOrderController</w:t>
      </w:r>
      <w:proofErr w:type="spellEnd"/>
      <w:r>
        <w:rPr>
          <w:lang w:val="en-US"/>
        </w:rPr>
        <w:t xml:space="preserve"> is invoked which sets up the environment and invokes the </w:t>
      </w:r>
      <w:proofErr w:type="spellStart"/>
      <w:r>
        <w:rPr>
          <w:lang w:val="en-US"/>
        </w:rPr>
        <w:t>issue_order</w:t>
      </w:r>
      <w:proofErr w:type="spellEnd"/>
      <w:r>
        <w:rPr>
          <w:lang w:val="en-US"/>
        </w:rPr>
        <w:t>() method for each player.</w:t>
      </w:r>
    </w:p>
    <w:p w14:paraId="5CA58A49" w14:textId="23FC8413" w:rsidR="009F14FB" w:rsidRDefault="009F14FB" w:rsidP="009F14FB">
      <w:pPr>
        <w:pStyle w:val="ListParagraph"/>
        <w:numPr>
          <w:ilvl w:val="0"/>
          <w:numId w:val="6"/>
        </w:numPr>
        <w:rPr>
          <w:lang w:val="en-US"/>
        </w:rPr>
      </w:pPr>
      <w:r>
        <w:rPr>
          <w:lang w:val="en-US"/>
        </w:rPr>
        <w:t xml:space="preserve">The </w:t>
      </w:r>
      <w:proofErr w:type="spellStart"/>
      <w:r>
        <w:rPr>
          <w:lang w:val="en-US"/>
        </w:rPr>
        <w:t>issue_order</w:t>
      </w:r>
      <w:proofErr w:type="spellEnd"/>
      <w:r>
        <w:rPr>
          <w:lang w:val="en-US"/>
        </w:rPr>
        <w:t xml:space="preserve">() (for a human player) invokes the </w:t>
      </w:r>
      <w:proofErr w:type="spellStart"/>
      <w:r>
        <w:rPr>
          <w:lang w:val="en-US"/>
        </w:rPr>
        <w:t>getOrder</w:t>
      </w:r>
      <w:proofErr w:type="spellEnd"/>
      <w:r>
        <w:rPr>
          <w:lang w:val="en-US"/>
        </w:rPr>
        <w:t xml:space="preserve">() method defined in the as a </w:t>
      </w:r>
      <w:proofErr w:type="spellStart"/>
      <w:r w:rsidRPr="009F14FB">
        <w:rPr>
          <w:lang w:val="en-US"/>
        </w:rPr>
        <w:t>IGameplayOrderDatasource</w:t>
      </w:r>
      <w:proofErr w:type="spellEnd"/>
      <w:r>
        <w:rPr>
          <w:lang w:val="en-US"/>
        </w:rPr>
        <w:t xml:space="preserve">. Currently the </w:t>
      </w:r>
      <w:proofErr w:type="spellStart"/>
      <w:r>
        <w:rPr>
          <w:lang w:val="en-US"/>
        </w:rPr>
        <w:t>IssueOrderController</w:t>
      </w:r>
      <w:proofErr w:type="spellEnd"/>
      <w:r>
        <w:rPr>
          <w:lang w:val="en-US"/>
        </w:rPr>
        <w:t xml:space="preserve"> is defined as the </w:t>
      </w:r>
      <w:proofErr w:type="spellStart"/>
      <w:r>
        <w:rPr>
          <w:lang w:val="en-US"/>
        </w:rPr>
        <w:t>datasource</w:t>
      </w:r>
      <w:proofErr w:type="spellEnd"/>
      <w:r>
        <w:rPr>
          <w:lang w:val="en-US"/>
        </w:rPr>
        <w:t xml:space="preserve"> to get the order command from the user. This is setup as it is to respect the MVC pattern, i.e. the controller gets user input from the view.</w:t>
      </w:r>
    </w:p>
    <w:p w14:paraId="29638AB8" w14:textId="36EFCE5B" w:rsidR="00CA1FA5" w:rsidRPr="009F14FB" w:rsidRDefault="00CA1FA5" w:rsidP="009F14FB">
      <w:pPr>
        <w:pStyle w:val="ListParagraph"/>
        <w:numPr>
          <w:ilvl w:val="0"/>
          <w:numId w:val="6"/>
        </w:numPr>
        <w:rPr>
          <w:lang w:val="en-US"/>
        </w:rPr>
      </w:pPr>
      <w:r>
        <w:rPr>
          <w:lang w:val="en-US"/>
        </w:rPr>
        <w:t xml:space="preserve">Once all the orders have been created in the </w:t>
      </w:r>
      <w:proofErr w:type="spellStart"/>
      <w:r>
        <w:rPr>
          <w:lang w:val="en-US"/>
        </w:rPr>
        <w:t>IssueOrderController</w:t>
      </w:r>
      <w:proofErr w:type="spellEnd"/>
      <w:r>
        <w:rPr>
          <w:lang w:val="en-US"/>
        </w:rPr>
        <w:t xml:space="preserve">, the game engine will invoke the </w:t>
      </w:r>
      <w:proofErr w:type="spellStart"/>
      <w:r>
        <w:rPr>
          <w:lang w:val="en-US"/>
        </w:rPr>
        <w:t>OrderExecPhase</w:t>
      </w:r>
      <w:proofErr w:type="spellEnd"/>
      <w:r>
        <w:rPr>
          <w:lang w:val="en-US"/>
        </w:rPr>
        <w:t xml:space="preserve"> </w:t>
      </w:r>
      <w:proofErr w:type="spellStart"/>
      <w:r>
        <w:rPr>
          <w:lang w:val="en-US"/>
        </w:rPr>
        <w:t>execPhase</w:t>
      </w:r>
      <w:proofErr w:type="spellEnd"/>
      <w:r>
        <w:rPr>
          <w:lang w:val="en-US"/>
        </w:rPr>
        <w:t>() method (as defined by the game phases in the previous section).</w:t>
      </w:r>
      <w:r w:rsidR="00724E92">
        <w:rPr>
          <w:lang w:val="en-US"/>
        </w:rPr>
        <w:t xml:space="preserve"> </w:t>
      </w:r>
      <w:r w:rsidR="009F3E6A">
        <w:rPr>
          <w:lang w:val="en-US"/>
        </w:rPr>
        <w:t xml:space="preserve">This is where the orders are executed in round robin fashion. </w:t>
      </w:r>
    </w:p>
    <w:sectPr w:rsidR="00CA1FA5" w:rsidRPr="009F14FB">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F17077"/>
    <w:multiLevelType w:val="hybridMultilevel"/>
    <w:tmpl w:val="C8A4D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C66E27"/>
    <w:multiLevelType w:val="hybridMultilevel"/>
    <w:tmpl w:val="21F8B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015960"/>
    <w:multiLevelType w:val="hybridMultilevel"/>
    <w:tmpl w:val="FDDCA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EF51BF8"/>
    <w:multiLevelType w:val="hybridMultilevel"/>
    <w:tmpl w:val="6308A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15E12FB"/>
    <w:multiLevelType w:val="hybridMultilevel"/>
    <w:tmpl w:val="AF26B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A57267C"/>
    <w:multiLevelType w:val="hybridMultilevel"/>
    <w:tmpl w:val="38FC6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EDC"/>
    <w:rsid w:val="000375CF"/>
    <w:rsid w:val="00044EA9"/>
    <w:rsid w:val="0004764D"/>
    <w:rsid w:val="000D26E1"/>
    <w:rsid w:val="000D4CBD"/>
    <w:rsid w:val="000E04C4"/>
    <w:rsid w:val="000E2C49"/>
    <w:rsid w:val="000E7FFC"/>
    <w:rsid w:val="00131726"/>
    <w:rsid w:val="001833CF"/>
    <w:rsid w:val="001F1F26"/>
    <w:rsid w:val="00235DC2"/>
    <w:rsid w:val="002740C4"/>
    <w:rsid w:val="00290A5F"/>
    <w:rsid w:val="00296F9D"/>
    <w:rsid w:val="002B33FB"/>
    <w:rsid w:val="002D2BBF"/>
    <w:rsid w:val="002D62EB"/>
    <w:rsid w:val="002F637B"/>
    <w:rsid w:val="00330823"/>
    <w:rsid w:val="00331133"/>
    <w:rsid w:val="00385629"/>
    <w:rsid w:val="003C6C72"/>
    <w:rsid w:val="003D6CB4"/>
    <w:rsid w:val="0045531A"/>
    <w:rsid w:val="00496E6E"/>
    <w:rsid w:val="004A252D"/>
    <w:rsid w:val="004F6597"/>
    <w:rsid w:val="00516D4B"/>
    <w:rsid w:val="005443C8"/>
    <w:rsid w:val="005531DA"/>
    <w:rsid w:val="005603D7"/>
    <w:rsid w:val="00594162"/>
    <w:rsid w:val="005F7108"/>
    <w:rsid w:val="006D642F"/>
    <w:rsid w:val="00710F2C"/>
    <w:rsid w:val="00724E92"/>
    <w:rsid w:val="00746495"/>
    <w:rsid w:val="007A132B"/>
    <w:rsid w:val="007D1AF6"/>
    <w:rsid w:val="007D70BB"/>
    <w:rsid w:val="007E71AB"/>
    <w:rsid w:val="00812465"/>
    <w:rsid w:val="00860583"/>
    <w:rsid w:val="00873BAD"/>
    <w:rsid w:val="00877405"/>
    <w:rsid w:val="00891918"/>
    <w:rsid w:val="008D6401"/>
    <w:rsid w:val="00907C56"/>
    <w:rsid w:val="0094670E"/>
    <w:rsid w:val="00965005"/>
    <w:rsid w:val="009B349E"/>
    <w:rsid w:val="009C4C8F"/>
    <w:rsid w:val="009D74F3"/>
    <w:rsid w:val="009E19F8"/>
    <w:rsid w:val="009F14FB"/>
    <w:rsid w:val="009F3E6A"/>
    <w:rsid w:val="009F7EE0"/>
    <w:rsid w:val="00A55F43"/>
    <w:rsid w:val="00AB364B"/>
    <w:rsid w:val="00AE4C8D"/>
    <w:rsid w:val="00BA0F39"/>
    <w:rsid w:val="00C12F88"/>
    <w:rsid w:val="00C4744A"/>
    <w:rsid w:val="00CA1FA5"/>
    <w:rsid w:val="00CB6245"/>
    <w:rsid w:val="00CC219E"/>
    <w:rsid w:val="00CD177B"/>
    <w:rsid w:val="00D00D7A"/>
    <w:rsid w:val="00D60EDC"/>
    <w:rsid w:val="00D64117"/>
    <w:rsid w:val="00DA023B"/>
    <w:rsid w:val="00DE1EDA"/>
    <w:rsid w:val="00E011B9"/>
    <w:rsid w:val="00E217A1"/>
    <w:rsid w:val="00E259D0"/>
    <w:rsid w:val="00E34CCF"/>
    <w:rsid w:val="00E74D3F"/>
    <w:rsid w:val="00EE688D"/>
    <w:rsid w:val="00F02ECB"/>
    <w:rsid w:val="00F26244"/>
    <w:rsid w:val="00F4326D"/>
    <w:rsid w:val="00F47A39"/>
    <w:rsid w:val="00F9628B"/>
    <w:rsid w:val="00FA29CF"/>
    <w:rsid w:val="00FB7876"/>
    <w:rsid w:val="00FB7C6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E38542"/>
  <w15:chartTrackingRefBased/>
  <w15:docId w15:val="{FDDAA918-5CCB-48BC-94ED-1E89FDAD5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60ED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A29C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0EDC"/>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CB6245"/>
    <w:rPr>
      <w:color w:val="0563C1" w:themeColor="hyperlink"/>
      <w:u w:val="single"/>
    </w:rPr>
  </w:style>
  <w:style w:type="character" w:styleId="UnresolvedMention">
    <w:name w:val="Unresolved Mention"/>
    <w:basedOn w:val="DefaultParagraphFont"/>
    <w:uiPriority w:val="99"/>
    <w:semiHidden/>
    <w:unhideWhenUsed/>
    <w:rsid w:val="00CB6245"/>
    <w:rPr>
      <w:color w:val="605E5C"/>
      <w:shd w:val="clear" w:color="auto" w:fill="E1DFDD"/>
    </w:rPr>
  </w:style>
  <w:style w:type="table" w:styleId="TableGrid">
    <w:name w:val="Table Grid"/>
    <w:basedOn w:val="TableNormal"/>
    <w:uiPriority w:val="39"/>
    <w:rsid w:val="00E011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D4CBD"/>
    <w:pPr>
      <w:ind w:left="720"/>
      <w:contextualSpacing/>
    </w:pPr>
  </w:style>
  <w:style w:type="paragraph" w:styleId="Caption">
    <w:name w:val="caption"/>
    <w:basedOn w:val="Normal"/>
    <w:next w:val="Normal"/>
    <w:uiPriority w:val="35"/>
    <w:unhideWhenUsed/>
    <w:qFormat/>
    <w:rsid w:val="00F26244"/>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FA29CF"/>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0</TotalTime>
  <Pages>4</Pages>
  <Words>661</Words>
  <Characters>3769</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S</dc:creator>
  <cp:keywords/>
  <dc:description/>
  <cp:lastModifiedBy>John S</cp:lastModifiedBy>
  <cp:revision>90</cp:revision>
  <cp:lastPrinted>2021-02-06T02:52:00Z</cp:lastPrinted>
  <dcterms:created xsi:type="dcterms:W3CDTF">2021-02-03T03:51:00Z</dcterms:created>
  <dcterms:modified xsi:type="dcterms:W3CDTF">2021-03-22T02:30:00Z</dcterms:modified>
</cp:coreProperties>
</file>